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593F" w:rsidRDefault="00403A8A" w:rsidP="009D593F">
      <w:pPr>
        <w:jc w:val="center"/>
        <w:rPr>
          <w:rFonts w:ascii="GOST type B" w:hAnsi="GOST type B"/>
          <w:i/>
          <w:sz w:val="60"/>
          <w:szCs w:val="60"/>
        </w:rPr>
      </w:pPr>
      <w:r>
        <w:rPr>
          <w:rFonts w:ascii="GOST type B" w:hAnsi="GOST type B"/>
          <w:i/>
          <w:sz w:val="60"/>
          <w:szCs w:val="60"/>
        </w:rPr>
        <w:t>ПРИЛОЖЕНИЕ Б</w:t>
      </w:r>
      <w:bookmarkStart w:id="0" w:name="_GoBack"/>
      <w:bookmarkEnd w:id="0"/>
    </w:p>
    <w:p w:rsidR="009D593F" w:rsidRDefault="009D593F" w:rsidP="009D593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№1</w:t>
      </w:r>
    </w:p>
    <w:p w:rsidR="009D593F" w:rsidRPr="009D593F" w:rsidRDefault="009D593F" w:rsidP="009D593F">
      <w:pPr>
        <w:rPr>
          <w:rFonts w:ascii="GOST type B" w:hAnsi="GOST type B"/>
          <w:i/>
          <w:sz w:val="60"/>
          <w:szCs w:val="60"/>
        </w:rPr>
      </w:pPr>
      <w:r>
        <w:rPr>
          <w:rFonts w:ascii="Times New Roman" w:hAnsi="Times New Roman" w:cs="Times New Roman"/>
          <w:sz w:val="24"/>
          <w:szCs w:val="24"/>
        </w:rPr>
        <w:t>Дан массив Z целых чисел, содержащий 35 элементов. Вычис</w:t>
      </w:r>
      <w:r>
        <w:rPr>
          <w:rFonts w:ascii="Times New Roman" w:hAnsi="Times New Roman" w:cs="Times New Roman"/>
          <w:spacing w:val="-1"/>
          <w:sz w:val="24"/>
          <w:szCs w:val="24"/>
        </w:rPr>
        <w:t>лить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pacing w:val="-1"/>
          <w:sz w:val="24"/>
          <w:szCs w:val="24"/>
        </w:rPr>
        <w:t>и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pacing w:val="-1"/>
          <w:sz w:val="24"/>
          <w:szCs w:val="24"/>
        </w:rPr>
        <w:t>вывести</w:t>
      </w:r>
      <w:r>
        <w:rPr>
          <w:rFonts w:ascii="Times New Roman" w:hAnsi="Times New Roman" w:cs="Times New Roman"/>
          <w:spacing w:val="3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,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где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умма</w:t>
      </w:r>
      <w:r>
        <w:rPr>
          <w:rFonts w:ascii="Times New Roman" w:hAnsi="Times New Roman" w:cs="Times New Roman"/>
          <w:spacing w:val="3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четных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ньших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,</w:t>
      </w:r>
      <w:r>
        <w:rPr>
          <w:rFonts w:ascii="Times New Roman" w:hAnsi="Times New Roman" w:cs="Times New Roman"/>
          <w:spacing w:val="-68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изведение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ечетны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ольших </w:t>
      </w:r>
      <w:r w:rsidRPr="009D593F">
        <w:rPr>
          <w:rFonts w:ascii="Times New Roman" w:hAnsi="Times New Roman" w:cs="Times New Roman"/>
          <w:sz w:val="24"/>
          <w:szCs w:val="24"/>
        </w:rPr>
        <w:t>1</w:t>
      </w:r>
    </w:p>
    <w:p w:rsidR="009D593F" w:rsidRDefault="009D593F" w:rsidP="009D593F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лан: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9D593F" w:rsidTr="009D593F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9D593F" w:rsidTr="009D593F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9D593F" w:rsidTr="009D593F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593F" w:rsidRPr="009D593F" w:rsidRDefault="009D593F">
            <w:pPr>
              <w:spacing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,R,S,P</w:t>
            </w:r>
          </w:p>
        </w:tc>
      </w:tr>
      <w:tr w:rsidR="009D593F" w:rsidRPr="00CB1723" w:rsidTr="009D593F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593F" w:rsidRDefault="009D593F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начало</w:t>
            </w:r>
          </w:p>
          <w:p w:rsidR="008024E9" w:rsidRDefault="009D593F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 xml:space="preserve">Ввод </w:t>
            </w: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mas</w:t>
            </w:r>
            <w:r w:rsidR="008024E9">
              <w:rPr>
                <w:rFonts w:ascii="Times New Roman" w:hAnsi="Times New Roman" w:cs="Times New Roman"/>
                <w:b/>
                <w:sz w:val="28"/>
              </w:rPr>
              <w:t xml:space="preserve"> = [35]</w:t>
            </w:r>
          </w:p>
          <w:p w:rsidR="008024E9" w:rsidRPr="004026D1" w:rsidRDefault="008024E9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Ввод</w:t>
            </w:r>
            <w:r w:rsidRPr="004026D1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="004026D1">
              <w:rPr>
                <w:rFonts w:ascii="Times New Roman" w:hAnsi="Times New Roman" w:cs="Times New Roman"/>
                <w:b/>
                <w:sz w:val="28"/>
              </w:rPr>
              <w:t xml:space="preserve">переменной </w:t>
            </w:r>
            <w:r w:rsidR="004026D1">
              <w:rPr>
                <w:rFonts w:ascii="Times New Roman" w:hAnsi="Times New Roman" w:cs="Times New Roman"/>
                <w:b/>
                <w:sz w:val="28"/>
                <w:lang w:val="en-US"/>
              </w:rPr>
              <w:t>R</w:t>
            </w:r>
          </w:p>
          <w:p w:rsidR="004026D1" w:rsidRDefault="004026D1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Нахождение суммы четных элементов</w:t>
            </w:r>
            <w:r w:rsidR="00CB1723">
              <w:rPr>
                <w:rFonts w:ascii="Times New Roman" w:hAnsi="Times New Roman" w:cs="Times New Roman"/>
                <w:b/>
                <w:sz w:val="28"/>
              </w:rPr>
              <w:t xml:space="preserve"> S&gt;3</w:t>
            </w:r>
          </w:p>
          <w:p w:rsidR="00CB1723" w:rsidRPr="00CB1723" w:rsidRDefault="00CB1723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 xml:space="preserve">Нахождение произведения нечетных элементов </w:t>
            </w: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P</w:t>
            </w:r>
            <w:r w:rsidRPr="00CB1723">
              <w:rPr>
                <w:rFonts w:ascii="Times New Roman" w:hAnsi="Times New Roman" w:cs="Times New Roman"/>
                <w:b/>
                <w:sz w:val="28"/>
              </w:rPr>
              <w:t>&gt;1</w:t>
            </w:r>
          </w:p>
          <w:p w:rsidR="00CB1723" w:rsidRDefault="00CB1723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 xml:space="preserve">Вычислить и вывести </w:t>
            </w: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 xml:space="preserve">R </w:t>
            </w:r>
          </w:p>
          <w:p w:rsidR="00CB1723" w:rsidRPr="00CB1723" w:rsidRDefault="00CB1723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R</w:t>
            </w:r>
            <w:r w:rsidRPr="00CB1723">
              <w:rPr>
                <w:rFonts w:ascii="Times New Roman" w:hAnsi="Times New Roman" w:cs="Times New Roman"/>
                <w:b/>
                <w:sz w:val="28"/>
              </w:rPr>
              <w:t xml:space="preserve"> = </w:t>
            </w: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  <w:r w:rsidRPr="00CB1723">
              <w:rPr>
                <w:rFonts w:ascii="Times New Roman" w:hAnsi="Times New Roman" w:cs="Times New Roman"/>
                <w:b/>
                <w:sz w:val="28"/>
              </w:rPr>
              <w:t>+</w:t>
            </w: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P</w:t>
            </w:r>
          </w:p>
          <w:p w:rsidR="00CB1723" w:rsidRPr="00CB1723" w:rsidRDefault="00CB1723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 xml:space="preserve">Вывод </w:t>
            </w: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R</w:t>
            </w:r>
          </w:p>
          <w:p w:rsidR="009D593F" w:rsidRPr="00CB1723" w:rsidRDefault="00CB1723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Конец</w:t>
            </w:r>
          </w:p>
        </w:tc>
      </w:tr>
      <w:tr w:rsidR="009D593F" w:rsidTr="009D593F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9D593F" w:rsidRDefault="009D593F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9D593F">
              <w:rPr>
                <w:rFonts w:ascii="Times New Roman" w:hAnsi="Times New Roman" w:cs="Times New Roman"/>
                <w:sz w:val="28"/>
              </w:rPr>
              <w:t xml:space="preserve"> -</w:t>
            </w:r>
            <w:r>
              <w:rPr>
                <w:rFonts w:ascii="Times New Roman" w:hAnsi="Times New Roman" w:cs="Times New Roman"/>
                <w:sz w:val="28"/>
              </w:rPr>
              <w:t>целое число</w:t>
            </w:r>
          </w:p>
          <w:p w:rsidR="009D593F" w:rsidRP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Pr="009D593F">
              <w:rPr>
                <w:rFonts w:ascii="Times New Roman" w:hAnsi="Times New Roman" w:cs="Times New Roman"/>
                <w:sz w:val="28"/>
              </w:rPr>
              <w:t>-</w:t>
            </w:r>
            <w:r>
              <w:rPr>
                <w:rFonts w:ascii="Times New Roman" w:hAnsi="Times New Roman" w:cs="Times New Roman"/>
                <w:sz w:val="28"/>
              </w:rPr>
              <w:t xml:space="preserve">  целое число</w:t>
            </w:r>
          </w:p>
          <w:p w:rsid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  <w:r w:rsidRPr="009D593F">
              <w:rPr>
                <w:rFonts w:ascii="Times New Roman" w:hAnsi="Times New Roman" w:cs="Times New Roman"/>
                <w:sz w:val="28"/>
              </w:rPr>
              <w:t xml:space="preserve"> -</w:t>
            </w:r>
            <w:r>
              <w:rPr>
                <w:rFonts w:ascii="Times New Roman" w:hAnsi="Times New Roman" w:cs="Times New Roman"/>
                <w:sz w:val="28"/>
              </w:rPr>
              <w:t xml:space="preserve"> четное число</w:t>
            </w:r>
          </w:p>
          <w:p w:rsidR="009D593F" w:rsidRP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P </w:t>
            </w:r>
            <w:r>
              <w:rPr>
                <w:rFonts w:ascii="Times New Roman" w:hAnsi="Times New Roman" w:cs="Times New Roman"/>
                <w:sz w:val="28"/>
              </w:rPr>
              <w:t>- нечетное число</w:t>
            </w:r>
          </w:p>
        </w:tc>
      </w:tr>
      <w:tr w:rsidR="009D593F" w:rsidTr="009D593F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593F" w:rsidRDefault="009D593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9D593F" w:rsidRDefault="009D593F" w:rsidP="009D593F">
      <w:pPr>
        <w:jc w:val="center"/>
        <w:rPr>
          <w:rFonts w:ascii="GOST type B" w:hAnsi="GOST type B"/>
          <w:i/>
          <w:sz w:val="60"/>
          <w:szCs w:val="60"/>
        </w:rPr>
      </w:pPr>
    </w:p>
    <w:p w:rsidR="00CB1723" w:rsidRDefault="00CB1723" w:rsidP="009D593F">
      <w:pPr>
        <w:jc w:val="center"/>
        <w:rPr>
          <w:rFonts w:ascii="GOST type B" w:hAnsi="GOST type B"/>
          <w:i/>
          <w:sz w:val="60"/>
          <w:szCs w:val="60"/>
        </w:rPr>
      </w:pPr>
    </w:p>
    <w:p w:rsidR="00CB1723" w:rsidRPr="0066012B" w:rsidRDefault="00CB1723" w:rsidP="00CB1723">
      <w:pPr>
        <w:jc w:val="both"/>
        <w:rPr>
          <w:rFonts w:ascii="Times New Roman" w:hAnsi="Times New Roman" w:cs="Times New Roman"/>
          <w:sz w:val="24"/>
          <w:szCs w:val="24"/>
        </w:rPr>
      </w:pPr>
      <w:r w:rsidRPr="0066012B">
        <w:rPr>
          <w:rFonts w:ascii="Times New Roman" w:hAnsi="Times New Roman" w:cs="Times New Roman"/>
          <w:sz w:val="24"/>
          <w:szCs w:val="24"/>
        </w:rPr>
        <w:t>Задача №2</w:t>
      </w:r>
    </w:p>
    <w:p w:rsidR="00CB1723" w:rsidRDefault="00CB1723" w:rsidP="00CB1723">
      <w:pPr>
        <w:jc w:val="both"/>
        <w:rPr>
          <w:rFonts w:ascii="Times New Roman" w:hAnsi="Times New Roman" w:cs="Times New Roman"/>
          <w:sz w:val="28"/>
        </w:rPr>
      </w:pPr>
      <w:r w:rsidRPr="0066012B">
        <w:rPr>
          <w:rFonts w:ascii="Times New Roman" w:hAnsi="Times New Roman" w:cs="Times New Roman"/>
          <w:sz w:val="24"/>
          <w:szCs w:val="24"/>
        </w:rPr>
        <w:t>Написать   метод,   который   положительные   числа   возводит</w:t>
      </w:r>
      <w:r w:rsidRPr="0066012B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66012B">
        <w:rPr>
          <w:rFonts w:ascii="Times New Roman" w:hAnsi="Times New Roman" w:cs="Times New Roman"/>
          <w:sz w:val="24"/>
          <w:szCs w:val="24"/>
        </w:rPr>
        <w:t>в квадрат, а отрицательные – в куб. С его помощью обработать ряд чисел</w:t>
      </w:r>
      <w:r w:rsidRPr="0066012B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66012B">
        <w:rPr>
          <w:rFonts w:ascii="Times New Roman" w:hAnsi="Times New Roman" w:cs="Times New Roman"/>
          <w:sz w:val="24"/>
          <w:szCs w:val="24"/>
        </w:rPr>
        <w:t>от</w:t>
      </w:r>
      <w:r w:rsidRPr="0066012B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66012B">
        <w:rPr>
          <w:rFonts w:ascii="Times New Roman" w:hAnsi="Times New Roman" w:cs="Times New Roman"/>
          <w:sz w:val="24"/>
          <w:szCs w:val="24"/>
        </w:rPr>
        <w:t>–10</w:t>
      </w:r>
      <w:r w:rsidRPr="0066012B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66012B">
        <w:rPr>
          <w:rFonts w:ascii="Times New Roman" w:hAnsi="Times New Roman" w:cs="Times New Roman"/>
          <w:sz w:val="24"/>
          <w:szCs w:val="24"/>
        </w:rPr>
        <w:t>до</w:t>
      </w:r>
      <w:r w:rsidRPr="0066012B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66012B">
        <w:rPr>
          <w:rFonts w:ascii="Times New Roman" w:hAnsi="Times New Roman" w:cs="Times New Roman"/>
          <w:sz w:val="24"/>
          <w:szCs w:val="24"/>
        </w:rPr>
        <w:t>10</w:t>
      </w:r>
    </w:p>
    <w:p w:rsidR="00CB1723" w:rsidRDefault="00CB1723" w:rsidP="00CB1723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лан: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091"/>
        <w:gridCol w:w="6254"/>
      </w:tblGrid>
      <w:tr w:rsidR="00CB1723" w:rsidTr="00553EFC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B1723" w:rsidTr="00553EFC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B1723" w:rsidTr="00553EFC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1723" w:rsidRPr="009D593F" w:rsidRDefault="00403A8A" w:rsidP="00553EFC">
            <w:pPr>
              <w:spacing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</w:tr>
      <w:tr w:rsidR="00CB1723" w:rsidRPr="00CB1723" w:rsidTr="00553EFC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Основные предметно-значимые атрибуты сущностей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1723" w:rsidRPr="00CB1723" w:rsidRDefault="00CB1723" w:rsidP="00553EFC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</w:p>
          <w:p w:rsidR="00CB1723" w:rsidRDefault="00403A8A" w:rsidP="00553EFC">
            <w:pPr>
              <w:spacing w:line="240" w:lineRule="auto"/>
            </w:pPr>
            <w:r>
              <w:object w:dxaOrig="6037" w:dyaOrig="47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301.5pt;height:238.5pt" o:ole="">
                  <v:imagedata r:id="rId5" o:title=""/>
                </v:shape>
                <o:OLEObject Type="Embed" ProgID="Visio.Drawing.11" ShapeID="_x0000_i1028" DrawAspect="Content" ObjectID="_1699702698" r:id="rId6"/>
              </w:object>
            </w:r>
          </w:p>
          <w:p w:rsidR="00403A8A" w:rsidRDefault="00403A8A" w:rsidP="00403A8A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66012B">
              <w:rPr>
                <w:rFonts w:ascii="Times New Roman" w:hAnsi="Times New Roman" w:cs="Times New Roman"/>
                <w:sz w:val="24"/>
                <w:szCs w:val="24"/>
              </w:rPr>
              <w:t>обработать ряд чисел</w:t>
            </w:r>
            <w:r w:rsidRPr="0066012B">
              <w:rPr>
                <w:rFonts w:ascii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 w:rsidRPr="0066012B">
              <w:rPr>
                <w:rFonts w:ascii="Times New Roman" w:hAnsi="Times New Roman" w:cs="Times New Roman"/>
                <w:sz w:val="24"/>
                <w:szCs w:val="24"/>
              </w:rPr>
              <w:t>от</w:t>
            </w:r>
            <w:r w:rsidRPr="0066012B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66012B">
              <w:rPr>
                <w:rFonts w:ascii="Times New Roman" w:hAnsi="Times New Roman" w:cs="Times New Roman"/>
                <w:sz w:val="24"/>
                <w:szCs w:val="24"/>
              </w:rPr>
              <w:t>–10</w:t>
            </w:r>
            <w:r w:rsidRPr="0066012B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66012B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Pr="0066012B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66012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  <w:p w:rsidR="00403A8A" w:rsidRPr="00CB1723" w:rsidRDefault="00403A8A" w:rsidP="00553EFC">
            <w:pPr>
              <w:spacing w:line="240" w:lineRule="auto"/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CB1723" w:rsidTr="00553EFC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1723" w:rsidRDefault="00CB1723" w:rsidP="00553EF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B1723" w:rsidRDefault="00CB1723" w:rsidP="00553EF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1723" w:rsidRDefault="00403A8A" w:rsidP="00403A8A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 –</w:t>
            </w:r>
            <w:r>
              <w:rPr>
                <w:rFonts w:ascii="Times New Roman" w:hAnsi="Times New Roman" w:cs="Times New Roman"/>
                <w:sz w:val="28"/>
              </w:rPr>
              <w:t>положительное число</w:t>
            </w:r>
          </w:p>
          <w:p w:rsidR="00403A8A" w:rsidRDefault="00403A8A" w:rsidP="00403A8A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ибо</w:t>
            </w:r>
          </w:p>
          <w:p w:rsidR="00403A8A" w:rsidRPr="00403A8A" w:rsidRDefault="00403A8A" w:rsidP="00403A8A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</w:rPr>
              <w:t xml:space="preserve"> – отрицательное число</w:t>
            </w:r>
          </w:p>
        </w:tc>
      </w:tr>
      <w:tr w:rsidR="00CB1723" w:rsidTr="00553EFC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1723" w:rsidRDefault="00CB1723" w:rsidP="00553EF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1723" w:rsidRDefault="00CB1723" w:rsidP="00553EF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683A8B" w:rsidRPr="009D593F" w:rsidRDefault="008E4D72" w:rsidP="009D593F">
      <w:pPr>
        <w:jc w:val="center"/>
      </w:pPr>
    </w:p>
    <w:sectPr w:rsidR="00683A8B" w:rsidRPr="009D59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OST type B"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0EFA"/>
    <w:rsid w:val="00281150"/>
    <w:rsid w:val="004026D1"/>
    <w:rsid w:val="00403A8A"/>
    <w:rsid w:val="0065502A"/>
    <w:rsid w:val="008024E9"/>
    <w:rsid w:val="008E4D72"/>
    <w:rsid w:val="009D593F"/>
    <w:rsid w:val="00BD5AB1"/>
    <w:rsid w:val="00CB1723"/>
    <w:rsid w:val="00DC0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ECA7A0"/>
  <w15:chartTrackingRefBased/>
  <w15:docId w15:val="{FD34B957-40C0-4A1C-AF01-E07065926E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593F"/>
    <w:pPr>
      <w:spacing w:line="25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D593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024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024E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1">
    <w:name w:val="kw1"/>
    <w:basedOn w:val="a0"/>
    <w:rsid w:val="008024E9"/>
  </w:style>
  <w:style w:type="character" w:customStyle="1" w:styleId="br0">
    <w:name w:val="br0"/>
    <w:basedOn w:val="a0"/>
    <w:rsid w:val="008024E9"/>
  </w:style>
  <w:style w:type="character" w:customStyle="1" w:styleId="kw4">
    <w:name w:val="kw4"/>
    <w:basedOn w:val="a0"/>
    <w:rsid w:val="008024E9"/>
  </w:style>
  <w:style w:type="character" w:customStyle="1" w:styleId="sy0">
    <w:name w:val="sy0"/>
    <w:basedOn w:val="a0"/>
    <w:rsid w:val="008024E9"/>
  </w:style>
  <w:style w:type="character" w:customStyle="1" w:styleId="nu0">
    <w:name w:val="nu0"/>
    <w:basedOn w:val="a0"/>
    <w:rsid w:val="008024E9"/>
  </w:style>
  <w:style w:type="character" w:customStyle="1" w:styleId="me1">
    <w:name w:val="me1"/>
    <w:basedOn w:val="a0"/>
    <w:rsid w:val="008024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041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B74C66-59B1-46C7-BEB1-D697DA1AF4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</Pages>
  <Words>159</Words>
  <Characters>91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11-29T10:39:00Z</dcterms:created>
  <dcterms:modified xsi:type="dcterms:W3CDTF">2021-11-29T11:52:00Z</dcterms:modified>
</cp:coreProperties>
</file>